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6013E837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6013E837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6013E837">
        <w:trPr>
          <w:trHeight w:val="3441"/>
        </w:trPr>
        <w:tc>
          <w:tcPr>
            <w:tcW w:w="9345" w:type="dxa"/>
            <w:gridSpan w:val="2"/>
          </w:tcPr>
          <w:p w14:paraId="173AB3D6" w14:textId="6A5C16D7" w:rsidR="00A87208" w:rsidRDefault="6013E837" w:rsidP="0063247D">
            <w:pPr>
              <w:ind w:firstLine="0"/>
              <w:jc w:val="center"/>
            </w:pPr>
            <w:r>
              <w:t>Отчёт по лабораторной работе №3</w:t>
            </w:r>
          </w:p>
          <w:p w14:paraId="4211CC5E" w14:textId="0007D1D7" w:rsidR="00A87208" w:rsidRDefault="00A87208" w:rsidP="0063247D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A87208" w14:paraId="44BF0586" w14:textId="77777777" w:rsidTr="6013E837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77777777" w:rsidR="00A87208" w:rsidRDefault="00A87208" w:rsidP="0063247D">
            <w:pPr>
              <w:ind w:firstLine="0"/>
            </w:pPr>
            <w:r>
              <w:t>Студент группы Б0</w:t>
            </w:r>
            <w:r>
              <w:rPr>
                <w:lang w:val="en-US"/>
              </w:rPr>
              <w:t>7</w:t>
            </w:r>
            <w:r>
              <w:t>-191-2</w:t>
            </w:r>
          </w:p>
        </w:tc>
        <w:tc>
          <w:tcPr>
            <w:tcW w:w="4672" w:type="dxa"/>
          </w:tcPr>
          <w:p w14:paraId="339001FE" w14:textId="77777777" w:rsidR="00A87208" w:rsidRDefault="00A87208" w:rsidP="0063247D">
            <w:pPr>
              <w:ind w:firstLine="0"/>
              <w:jc w:val="right"/>
            </w:pPr>
            <w:r>
              <w:t>Л. В. Димов</w:t>
            </w:r>
          </w:p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6013E837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286AC3BB" w:rsidR="00A87208" w:rsidRDefault="00A56984" w:rsidP="0063247D">
            <w:pPr>
              <w:ind w:firstLine="0"/>
              <w:jc w:val="right"/>
            </w:pPr>
            <w:r>
              <w:t>М. О. Еланцев</w:t>
            </w:r>
          </w:p>
        </w:tc>
      </w:tr>
      <w:tr w:rsidR="00A87208" w14:paraId="2AF06785" w14:textId="77777777" w:rsidTr="6013E837">
        <w:tc>
          <w:tcPr>
            <w:tcW w:w="9345" w:type="dxa"/>
            <w:gridSpan w:val="2"/>
          </w:tcPr>
          <w:p w14:paraId="4E54EC0C" w14:textId="77777777" w:rsidR="00A87208" w:rsidRDefault="00A87208" w:rsidP="0063247D">
            <w:pPr>
              <w:ind w:firstLine="0"/>
              <w:jc w:val="center"/>
            </w:pPr>
            <w:r>
              <w:t>Ижевск 2015</w:t>
            </w:r>
          </w:p>
        </w:tc>
      </w:tr>
    </w:tbl>
    <w:sdt>
      <w:sdtPr>
        <w:id w:val="-4699855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A0FFB9" w14:textId="171478F7" w:rsidR="00F222DA" w:rsidRPr="00F222DA" w:rsidRDefault="001370EA" w:rsidP="00F222DA">
          <w:pPr>
            <w:pStyle w:val="a4"/>
            <w:ind w:firstLine="851"/>
          </w:pPr>
          <w:r w:rsidRPr="00F222DA">
            <w:t>СОДЕРЖАНИЕ</w:t>
          </w:r>
        </w:p>
        <w:p w14:paraId="2241BC6E" w14:textId="41896013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36620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Pr="00B16EAF">
              <w:rPr>
                <w:rStyle w:val="a7"/>
                <w:noProof/>
              </w:rPr>
              <w:t xml:space="preserve"> ОКОНЧА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67B23" w14:textId="5CBA6035" w:rsidR="00F222DA" w:rsidRDefault="00DA11D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1" w:history="1">
            <w:r w:rsidR="00F222DA"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="00F222DA" w:rsidRPr="00B16EAF">
              <w:rPr>
                <w:rStyle w:val="a7"/>
                <w:noProof/>
              </w:rPr>
              <w:t xml:space="preserve"> КЛАССЫ ПРОЕКТИРОВАНИЯ</w:t>
            </w:r>
            <w:r w:rsidR="00F222DA">
              <w:rPr>
                <w:noProof/>
                <w:webHidden/>
              </w:rPr>
              <w:tab/>
            </w:r>
            <w:r w:rsidR="00F222DA">
              <w:rPr>
                <w:noProof/>
                <w:webHidden/>
              </w:rPr>
              <w:fldChar w:fldCharType="begin"/>
            </w:r>
            <w:r w:rsidR="00F222DA">
              <w:rPr>
                <w:noProof/>
                <w:webHidden/>
              </w:rPr>
              <w:instrText xml:space="preserve"> PAGEREF _Toc438036621 \h </w:instrText>
            </w:r>
            <w:r w:rsidR="00F222DA">
              <w:rPr>
                <w:noProof/>
                <w:webHidden/>
              </w:rPr>
            </w:r>
            <w:r w:rsidR="00F222DA">
              <w:rPr>
                <w:noProof/>
                <w:webHidden/>
              </w:rPr>
              <w:fldChar w:fldCharType="separate"/>
            </w:r>
            <w:r w:rsidR="00F222DA">
              <w:rPr>
                <w:noProof/>
                <w:webHidden/>
              </w:rPr>
              <w:t>5</w:t>
            </w:r>
            <w:r w:rsidR="00F222DA">
              <w:rPr>
                <w:noProof/>
                <w:webHidden/>
              </w:rPr>
              <w:fldChar w:fldCharType="end"/>
            </w:r>
          </w:hyperlink>
        </w:p>
        <w:p w14:paraId="7B0EC9E0" w14:textId="7820E70B" w:rsidR="00F222DA" w:rsidRDefault="00DA11D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2" w:history="1">
            <w:r w:rsidR="00F222DA"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</w:t>
            </w:r>
            <w:r w:rsidR="00F222DA" w:rsidRPr="00B16EAF">
              <w:rPr>
                <w:rStyle w:val="a7"/>
                <w:noProof/>
              </w:rPr>
              <w:t xml:space="preserve"> КЛАССЫ КОДИРОВАНИЯ</w:t>
            </w:r>
            <w:r w:rsidR="00F222DA">
              <w:rPr>
                <w:noProof/>
                <w:webHidden/>
              </w:rPr>
              <w:tab/>
            </w:r>
            <w:r w:rsidR="00F222DA">
              <w:rPr>
                <w:noProof/>
                <w:webHidden/>
              </w:rPr>
              <w:fldChar w:fldCharType="begin"/>
            </w:r>
            <w:r w:rsidR="00F222DA">
              <w:rPr>
                <w:noProof/>
                <w:webHidden/>
              </w:rPr>
              <w:instrText xml:space="preserve"> PAGEREF _Toc438036622 \h </w:instrText>
            </w:r>
            <w:r w:rsidR="00F222DA">
              <w:rPr>
                <w:noProof/>
                <w:webHidden/>
              </w:rPr>
            </w:r>
            <w:r w:rsidR="00F222DA">
              <w:rPr>
                <w:noProof/>
                <w:webHidden/>
              </w:rPr>
              <w:fldChar w:fldCharType="separate"/>
            </w:r>
            <w:r w:rsidR="00F222DA">
              <w:rPr>
                <w:noProof/>
                <w:webHidden/>
              </w:rPr>
              <w:t>6</w:t>
            </w:r>
            <w:r w:rsidR="00F222DA">
              <w:rPr>
                <w:noProof/>
                <w:webHidden/>
              </w:rPr>
              <w:fldChar w:fldCharType="end"/>
            </w:r>
          </w:hyperlink>
        </w:p>
        <w:p w14:paraId="01638041" w14:textId="347C6445" w:rsidR="00F222DA" w:rsidRDefault="00DA11D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3" w:history="1">
            <w:r w:rsidR="00F222DA"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</w:t>
            </w:r>
            <w:r w:rsidR="00F222DA" w:rsidRPr="00B16EAF">
              <w:rPr>
                <w:rStyle w:val="a7"/>
                <w:noProof/>
              </w:rPr>
              <w:t xml:space="preserve"> ОПИСАНИЕ КЛАССОВ</w:t>
            </w:r>
            <w:r w:rsidR="00F222DA">
              <w:rPr>
                <w:noProof/>
                <w:webHidden/>
              </w:rPr>
              <w:tab/>
            </w:r>
            <w:r w:rsidR="00F222DA">
              <w:rPr>
                <w:noProof/>
                <w:webHidden/>
              </w:rPr>
              <w:fldChar w:fldCharType="begin"/>
            </w:r>
            <w:r w:rsidR="00F222DA">
              <w:rPr>
                <w:noProof/>
                <w:webHidden/>
              </w:rPr>
              <w:instrText xml:space="preserve"> PAGEREF _Toc438036623 \h </w:instrText>
            </w:r>
            <w:r w:rsidR="00F222DA">
              <w:rPr>
                <w:noProof/>
                <w:webHidden/>
              </w:rPr>
            </w:r>
            <w:r w:rsidR="00F222DA">
              <w:rPr>
                <w:noProof/>
                <w:webHidden/>
              </w:rPr>
              <w:fldChar w:fldCharType="separate"/>
            </w:r>
            <w:r w:rsidR="00F222DA">
              <w:rPr>
                <w:noProof/>
                <w:webHidden/>
              </w:rPr>
              <w:t>7</w:t>
            </w:r>
            <w:r w:rsidR="00F222DA">
              <w:rPr>
                <w:noProof/>
                <w:webHidden/>
              </w:rPr>
              <w:fldChar w:fldCharType="end"/>
            </w:r>
          </w:hyperlink>
        </w:p>
        <w:p w14:paraId="613BE40D" w14:textId="263F5F76" w:rsidR="00F222DA" w:rsidRDefault="00DA11D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4" w:history="1">
            <w:r w:rsidR="00F222DA"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</w:t>
            </w:r>
            <w:r w:rsidR="00F222DA" w:rsidRPr="00B16EAF">
              <w:rPr>
                <w:rStyle w:val="a7"/>
                <w:rFonts w:eastAsia="Times New Roman"/>
                <w:noProof/>
              </w:rPr>
              <w:t xml:space="preserve"> СООТВЕТСТВИЕ ПОДСИСТЕМ И КЛАССОВ</w:t>
            </w:r>
            <w:r w:rsidR="00F222DA">
              <w:rPr>
                <w:noProof/>
                <w:webHidden/>
              </w:rPr>
              <w:tab/>
            </w:r>
            <w:r w:rsidR="00F222DA">
              <w:rPr>
                <w:noProof/>
                <w:webHidden/>
              </w:rPr>
              <w:fldChar w:fldCharType="begin"/>
            </w:r>
            <w:r w:rsidR="00F222DA">
              <w:rPr>
                <w:noProof/>
                <w:webHidden/>
              </w:rPr>
              <w:instrText xml:space="preserve"> PAGEREF _Toc438036624 \h </w:instrText>
            </w:r>
            <w:r w:rsidR="00F222DA">
              <w:rPr>
                <w:noProof/>
                <w:webHidden/>
              </w:rPr>
            </w:r>
            <w:r w:rsidR="00F222DA">
              <w:rPr>
                <w:noProof/>
                <w:webHidden/>
              </w:rPr>
              <w:fldChar w:fldCharType="separate"/>
            </w:r>
            <w:r w:rsidR="00F222DA">
              <w:rPr>
                <w:noProof/>
                <w:webHidden/>
              </w:rPr>
              <w:t>7</w:t>
            </w:r>
            <w:r w:rsidR="00F222DA">
              <w:rPr>
                <w:noProof/>
                <w:webHidden/>
              </w:rPr>
              <w:fldChar w:fldCharType="end"/>
            </w:r>
          </w:hyperlink>
        </w:p>
        <w:p w14:paraId="51A8A788" w14:textId="2ED2DF99" w:rsidR="00F222DA" w:rsidRDefault="00DA11D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5" w:history="1">
            <w:r w:rsidR="00F222DA"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</w:t>
            </w:r>
            <w:r w:rsidR="00F222DA" w:rsidRPr="00B16EAF">
              <w:rPr>
                <w:rStyle w:val="a7"/>
                <w:noProof/>
              </w:rPr>
              <w:t xml:space="preserve"> ИСХОДНЫЙ КОД</w:t>
            </w:r>
            <w:r w:rsidR="00F222DA">
              <w:rPr>
                <w:noProof/>
                <w:webHidden/>
              </w:rPr>
              <w:tab/>
            </w:r>
            <w:r w:rsidR="00F222DA">
              <w:rPr>
                <w:noProof/>
                <w:webHidden/>
              </w:rPr>
              <w:fldChar w:fldCharType="begin"/>
            </w:r>
            <w:r w:rsidR="00F222DA">
              <w:rPr>
                <w:noProof/>
                <w:webHidden/>
              </w:rPr>
              <w:instrText xml:space="preserve"> PAGEREF _Toc438036625 \h </w:instrText>
            </w:r>
            <w:r w:rsidR="00F222DA">
              <w:rPr>
                <w:noProof/>
                <w:webHidden/>
              </w:rPr>
            </w:r>
            <w:r w:rsidR="00F222DA">
              <w:rPr>
                <w:noProof/>
                <w:webHidden/>
              </w:rPr>
              <w:fldChar w:fldCharType="separate"/>
            </w:r>
            <w:r w:rsidR="00F222DA">
              <w:rPr>
                <w:noProof/>
                <w:webHidden/>
              </w:rPr>
              <w:t>7</w:t>
            </w:r>
            <w:r w:rsidR="00F222DA">
              <w:rPr>
                <w:noProof/>
                <w:webHidden/>
              </w:rPr>
              <w:fldChar w:fldCharType="end"/>
            </w:r>
          </w:hyperlink>
        </w:p>
        <w:p w14:paraId="6A8DDEE3" w14:textId="527A4823" w:rsidR="00F222DA" w:rsidRDefault="00F222DA" w:rsidP="00F222DA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05D4EF86" w14:textId="54F588CC" w:rsidR="00F222DA" w:rsidRDefault="00F222DA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Cs w:val="32"/>
        </w:rPr>
      </w:pPr>
      <w:r>
        <w:br w:type="page"/>
      </w:r>
    </w:p>
    <w:p w14:paraId="655C0F6B" w14:textId="24A4BDD7" w:rsidR="00573AD6" w:rsidRDefault="00F222DA" w:rsidP="00573AD6">
      <w:pPr>
        <w:pStyle w:val="1"/>
      </w:pPr>
      <w:bookmarkStart w:id="0" w:name="_Toc438036620"/>
      <w:r>
        <w:lastRenderedPageBreak/>
        <w:t>ОКОНЧАТЕЛЬНЫЕ ТРЕБОВАНИЯ</w:t>
      </w:r>
      <w:bookmarkEnd w:id="0"/>
    </w:p>
    <w:p w14:paraId="28FEFD8B" w14:textId="77777777" w:rsidR="00573AD6" w:rsidRDefault="00573AD6" w:rsidP="00573AD6">
      <w:pPr>
        <w:pStyle w:val="a3"/>
        <w:numPr>
          <w:ilvl w:val="0"/>
          <w:numId w:val="34"/>
        </w:numPr>
      </w:pPr>
      <w:r>
        <w:t>Воспроизведение звуковой записи в заданное время</w:t>
      </w:r>
      <w:r w:rsidRPr="00BF2444">
        <w:t>;</w:t>
      </w:r>
    </w:p>
    <w:p w14:paraId="59519623" w14:textId="77777777" w:rsidR="00573AD6" w:rsidRPr="002F1546" w:rsidRDefault="00573AD6" w:rsidP="00573AD6">
      <w:pPr>
        <w:pStyle w:val="a3"/>
        <w:numPr>
          <w:ilvl w:val="0"/>
          <w:numId w:val="34"/>
        </w:numPr>
      </w:pPr>
      <w:r>
        <w:t>Подключение датчиков пожара и дыма</w:t>
      </w:r>
      <w:r w:rsidRPr="002F1546">
        <w:t>:</w:t>
      </w:r>
    </w:p>
    <w:p w14:paraId="29F991FC" w14:textId="77777777" w:rsidR="00573AD6" w:rsidRDefault="00573AD6" w:rsidP="00573AD6">
      <w:pPr>
        <w:pStyle w:val="a3"/>
        <w:numPr>
          <w:ilvl w:val="1"/>
          <w:numId w:val="34"/>
        </w:numPr>
      </w:pPr>
      <w:r>
        <w:t>подключение через порт</w:t>
      </w:r>
      <w:r>
        <w:rPr>
          <w:lang w:val="en-US"/>
        </w:rPr>
        <w:t>;</w:t>
      </w:r>
    </w:p>
    <w:p w14:paraId="66623F25" w14:textId="77777777" w:rsidR="00573AD6" w:rsidRDefault="00573AD6" w:rsidP="00573AD6">
      <w:pPr>
        <w:pStyle w:val="a3"/>
        <w:numPr>
          <w:ilvl w:val="1"/>
          <w:numId w:val="34"/>
        </w:numPr>
      </w:pPr>
      <w:r>
        <w:t>воспроизведение стандартной аудиозаписи при срабатывании датчиков</w:t>
      </w:r>
      <w:r w:rsidRPr="0089472E">
        <w:t>;</w:t>
      </w:r>
    </w:p>
    <w:p w14:paraId="621D5D09" w14:textId="77777777" w:rsidR="00573AD6" w:rsidRDefault="00573AD6" w:rsidP="00573AD6">
      <w:pPr>
        <w:pStyle w:val="a3"/>
        <w:numPr>
          <w:ilvl w:val="0"/>
          <w:numId w:val="34"/>
        </w:numPr>
      </w:pPr>
      <w:r>
        <w:t>Веб-интерфейс</w:t>
      </w:r>
      <w:r>
        <w:rPr>
          <w:lang w:val="en-US"/>
        </w:rPr>
        <w:t>:</w:t>
      </w:r>
    </w:p>
    <w:p w14:paraId="1B870002" w14:textId="77777777" w:rsidR="00573AD6" w:rsidRDefault="00573AD6" w:rsidP="00573AD6">
      <w:pPr>
        <w:pStyle w:val="a3"/>
        <w:numPr>
          <w:ilvl w:val="1"/>
          <w:numId w:val="34"/>
        </w:numPr>
      </w:pPr>
      <w:r>
        <w:t>управление оповещениями</w:t>
      </w:r>
      <w:r>
        <w:rPr>
          <w:lang w:val="en-US"/>
        </w:rPr>
        <w:t>:</w:t>
      </w:r>
    </w:p>
    <w:p w14:paraId="2518091F" w14:textId="77777777" w:rsidR="00573AD6" w:rsidRPr="00AF085F" w:rsidRDefault="00573AD6" w:rsidP="00573AD6">
      <w:pPr>
        <w:pStyle w:val="a3"/>
        <w:numPr>
          <w:ilvl w:val="2"/>
          <w:numId w:val="34"/>
        </w:numPr>
      </w:pPr>
      <w:r>
        <w:t>таблица оповещений на главной странице</w:t>
      </w:r>
      <w:r w:rsidRPr="001E7C6E">
        <w:t xml:space="preserve"> (</w:t>
      </w:r>
      <w:r>
        <w:t>название, время, кнопка «Изменить»)</w:t>
      </w:r>
      <w:r w:rsidRPr="004557D7">
        <w:t>;</w:t>
      </w:r>
    </w:p>
    <w:p w14:paraId="2622AD2D" w14:textId="77777777" w:rsidR="00573AD6" w:rsidRPr="004F27A7" w:rsidRDefault="00573AD6" w:rsidP="00573AD6">
      <w:pPr>
        <w:pStyle w:val="a3"/>
        <w:numPr>
          <w:ilvl w:val="2"/>
          <w:numId w:val="34"/>
        </w:numPr>
      </w:pPr>
      <w:r>
        <w:t>добавление оповещения (название оповещения, время воспроизведения, аудиозапись) по кнопке на главной странице;</w:t>
      </w:r>
    </w:p>
    <w:p w14:paraId="1B5A52B2" w14:textId="77777777" w:rsidR="00573AD6" w:rsidRDefault="00573AD6" w:rsidP="00573AD6">
      <w:pPr>
        <w:pStyle w:val="a3"/>
        <w:numPr>
          <w:ilvl w:val="3"/>
          <w:numId w:val="34"/>
        </w:numPr>
      </w:pPr>
      <w:r w:rsidRPr="004F27A7">
        <w:t xml:space="preserve">нельзя добавлять оповещение, если </w:t>
      </w:r>
      <w:r>
        <w:t>в это время будет воспроизводиться другое</w:t>
      </w:r>
      <w:r w:rsidRPr="00DA18FD">
        <w:t>;</w:t>
      </w:r>
    </w:p>
    <w:p w14:paraId="732324BE" w14:textId="77777777" w:rsidR="00573AD6" w:rsidRDefault="00573AD6" w:rsidP="00573AD6">
      <w:pPr>
        <w:pStyle w:val="a3"/>
        <w:numPr>
          <w:ilvl w:val="2"/>
          <w:numId w:val="34"/>
        </w:numPr>
      </w:pPr>
      <w:r>
        <w:t>изменение оповещения:</w:t>
      </w:r>
    </w:p>
    <w:p w14:paraId="26458210" w14:textId="77777777" w:rsidR="00573AD6" w:rsidRDefault="00573AD6" w:rsidP="00573AD6">
      <w:pPr>
        <w:pStyle w:val="a3"/>
        <w:numPr>
          <w:ilvl w:val="3"/>
          <w:numId w:val="34"/>
        </w:numPr>
      </w:pPr>
      <w:r>
        <w:t>переход на страницу изменения по кнопке рядом с соответствующим оповещением в таблице на главной странице</w:t>
      </w:r>
      <w:r w:rsidRPr="004557D7">
        <w:t>;</w:t>
      </w:r>
    </w:p>
    <w:p w14:paraId="539B6F29" w14:textId="77777777" w:rsidR="00573AD6" w:rsidRDefault="00573AD6" w:rsidP="00573AD6">
      <w:pPr>
        <w:pStyle w:val="a3"/>
        <w:numPr>
          <w:ilvl w:val="3"/>
          <w:numId w:val="34"/>
        </w:numPr>
      </w:pPr>
      <w:r>
        <w:t>поля для изменения названия, времени и аудиозаписи оповещения</w:t>
      </w:r>
      <w:r w:rsidRPr="00AF085F">
        <w:t>;</w:t>
      </w:r>
    </w:p>
    <w:p w14:paraId="0D045F73" w14:textId="77777777" w:rsidR="00573AD6" w:rsidRDefault="00573AD6" w:rsidP="00573AD6">
      <w:pPr>
        <w:pStyle w:val="a3"/>
        <w:numPr>
          <w:ilvl w:val="3"/>
          <w:numId w:val="34"/>
        </w:numPr>
      </w:pPr>
      <w:r>
        <w:t>сохранение оповещения по кнопке «Сохранить»</w:t>
      </w:r>
      <w:r w:rsidRPr="00737234">
        <w:t>;</w:t>
      </w:r>
    </w:p>
    <w:p w14:paraId="7BCE734C" w14:textId="77777777" w:rsidR="00573AD6" w:rsidRDefault="00573AD6" w:rsidP="00573AD6">
      <w:pPr>
        <w:pStyle w:val="a3"/>
        <w:numPr>
          <w:ilvl w:val="2"/>
          <w:numId w:val="34"/>
        </w:numPr>
      </w:pPr>
      <w:r>
        <w:t>удаление оповещения по кнопке «Удалить» на странице изменения;</w:t>
      </w:r>
    </w:p>
    <w:p w14:paraId="3A2A377A" w14:textId="77777777" w:rsidR="00573AD6" w:rsidRDefault="00573AD6" w:rsidP="00573AD6">
      <w:pPr>
        <w:pStyle w:val="a3"/>
        <w:numPr>
          <w:ilvl w:val="1"/>
          <w:numId w:val="34"/>
        </w:numPr>
      </w:pPr>
      <w:r>
        <w:t>речевое оповещение</w:t>
      </w:r>
      <w:r>
        <w:rPr>
          <w:lang w:val="en-US"/>
        </w:rPr>
        <w:t>:</w:t>
      </w:r>
    </w:p>
    <w:p w14:paraId="009F0962" w14:textId="77777777" w:rsidR="00573AD6" w:rsidRDefault="00573AD6" w:rsidP="00573AD6">
      <w:pPr>
        <w:pStyle w:val="a3"/>
        <w:numPr>
          <w:ilvl w:val="2"/>
          <w:numId w:val="34"/>
        </w:numPr>
      </w:pPr>
      <w:r>
        <w:t>запись речевого сообщения на устройство с микрофона</w:t>
      </w:r>
      <w:r w:rsidRPr="00F867DB">
        <w:t>;</w:t>
      </w:r>
    </w:p>
    <w:p w14:paraId="7037A1B5" w14:textId="77777777" w:rsidR="00573AD6" w:rsidRDefault="00573AD6" w:rsidP="00573AD6">
      <w:pPr>
        <w:pStyle w:val="a3"/>
        <w:numPr>
          <w:ilvl w:val="2"/>
          <w:numId w:val="34"/>
        </w:numPr>
      </w:pPr>
      <w:r>
        <w:t>начало записи и воспроизведения речевого оповещение по нажатию кнопки «Говорить»</w:t>
      </w:r>
      <w:r w:rsidRPr="00D56279">
        <w:t xml:space="preserve"> </w:t>
      </w:r>
      <w:r>
        <w:t>на главной странице</w:t>
      </w:r>
      <w:r w:rsidRPr="007B2997">
        <w:t>;</w:t>
      </w:r>
    </w:p>
    <w:p w14:paraId="214383EF" w14:textId="77777777" w:rsidR="00573AD6" w:rsidRDefault="00573AD6" w:rsidP="00573AD6">
      <w:pPr>
        <w:pStyle w:val="a3"/>
        <w:numPr>
          <w:ilvl w:val="2"/>
          <w:numId w:val="34"/>
        </w:numPr>
      </w:pPr>
      <w:r>
        <w:t>конец записи и воспроизведения речевого оповещения по нажатию кнопки «Стоп» на главной странице</w:t>
      </w:r>
      <w:r w:rsidRPr="00D56279">
        <w:t>;</w:t>
      </w:r>
    </w:p>
    <w:p w14:paraId="36292B7C" w14:textId="77777777" w:rsidR="00573AD6" w:rsidRDefault="00573AD6" w:rsidP="00573AD6">
      <w:pPr>
        <w:pStyle w:val="a3"/>
        <w:numPr>
          <w:ilvl w:val="1"/>
          <w:numId w:val="34"/>
        </w:numPr>
      </w:pPr>
      <w:r>
        <w:t xml:space="preserve">загрузка аудиозаписей на устройство из файла; </w:t>
      </w:r>
    </w:p>
    <w:p w14:paraId="64760EB5" w14:textId="77777777" w:rsidR="00573AD6" w:rsidRDefault="00573AD6" w:rsidP="00573AD6">
      <w:pPr>
        <w:pStyle w:val="a3"/>
        <w:numPr>
          <w:ilvl w:val="2"/>
          <w:numId w:val="34"/>
        </w:numPr>
      </w:pPr>
      <w:r>
        <w:lastRenderedPageBreak/>
        <w:t>ограничение на объем хранимых аудиозаписей 1Гб</w:t>
      </w:r>
      <w:r w:rsidRPr="004557D7">
        <w:t>;</w:t>
      </w:r>
    </w:p>
    <w:p w14:paraId="201F2DB7" w14:textId="77777777" w:rsidR="00573AD6" w:rsidRPr="00F867DB" w:rsidRDefault="00573AD6" w:rsidP="00573AD6">
      <w:pPr>
        <w:pStyle w:val="a3"/>
        <w:numPr>
          <w:ilvl w:val="1"/>
          <w:numId w:val="34"/>
        </w:numPr>
      </w:pPr>
      <w:r>
        <w:t>доступ по паролю</w:t>
      </w:r>
      <w:r>
        <w:rPr>
          <w:lang w:val="en-US"/>
        </w:rPr>
        <w:t>:</w:t>
      </w:r>
    </w:p>
    <w:p w14:paraId="2203EFFC" w14:textId="533A4902" w:rsidR="00573AD6" w:rsidRPr="00573AD6" w:rsidRDefault="00573AD6" w:rsidP="00573AD6">
      <w:pPr>
        <w:pStyle w:val="a3"/>
        <w:numPr>
          <w:ilvl w:val="2"/>
          <w:numId w:val="34"/>
        </w:numPr>
      </w:pPr>
      <w:r>
        <w:t>запрос пароля при входе в систему</w:t>
      </w:r>
      <w:r w:rsidRPr="007B357B">
        <w:t>.</w:t>
      </w:r>
      <w:r>
        <w:t xml:space="preserve"> </w:t>
      </w:r>
    </w:p>
    <w:p w14:paraId="7F21EF88" w14:textId="66D8D6AE" w:rsidR="00B02F04" w:rsidRDefault="00573AD6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15F6FA39" w14:textId="3315CFFC" w:rsidR="00573AD6" w:rsidRDefault="00F222DA" w:rsidP="00B02F04">
      <w:pPr>
        <w:pStyle w:val="1"/>
      </w:pPr>
      <w:bookmarkStart w:id="1" w:name="_Toc438036621"/>
      <w:r>
        <w:lastRenderedPageBreak/>
        <w:t>КЛАССЫ ПРОЕКТИРОВАНИЯ</w:t>
      </w:r>
      <w:bookmarkEnd w:id="1"/>
    </w:p>
    <w:p w14:paraId="2CA0553D" w14:textId="3981AC54" w:rsidR="00B02F04" w:rsidRPr="00B02F04" w:rsidRDefault="00B02F04" w:rsidP="00B02F04">
      <w:pPr>
        <w:pStyle w:val="a4"/>
        <w:jc w:val="center"/>
      </w:pPr>
      <w:r>
        <w:object w:dxaOrig="11551" w:dyaOrig="9375" w14:anchorId="4AD3E9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78pt" o:ole="">
            <v:imagedata r:id="rId6" o:title=""/>
          </v:shape>
          <o:OLEObject Type="Embed" ProgID="Visio.Drawing.11" ShapeID="_x0000_i1025" DrawAspect="Icon" ObjectID="_1511782586" r:id="rId7"/>
        </w:object>
      </w:r>
    </w:p>
    <w:p w14:paraId="6316F37C" w14:textId="3EBCEAEE" w:rsidR="00B02F04" w:rsidRDefault="00B02F04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708D932F" w14:textId="7DE93B78" w:rsidR="00B02F04" w:rsidRDefault="004F7A83" w:rsidP="00B02F04">
      <w:pPr>
        <w:pStyle w:val="1"/>
      </w:pPr>
      <w:bookmarkStart w:id="2" w:name="_Toc438036622"/>
      <w:r>
        <w:lastRenderedPageBreak/>
        <w:t>КЛАССЫ КОДИРОВАНИЯ</w:t>
      </w:r>
      <w:bookmarkStart w:id="3" w:name="_GoBack"/>
      <w:bookmarkEnd w:id="2"/>
      <w:bookmarkEnd w:id="3"/>
    </w:p>
    <w:p w14:paraId="2E774203" w14:textId="1D3DD5A0" w:rsidR="004F7A83" w:rsidRDefault="00DA11D9" w:rsidP="00B02F04">
      <w:pPr>
        <w:pStyle w:val="a4"/>
      </w:pPr>
      <w:r>
        <w:pict w14:anchorId="6054A72E">
          <v:shape id="_x0000_i1052" type="#_x0000_t75" style="width:456.75pt;height:594pt">
            <v:imagedata r:id="rId8" o:title="uml_diagram"/>
          </v:shape>
        </w:pict>
      </w:r>
    </w:p>
    <w:p w14:paraId="26A280F6" w14:textId="77777777" w:rsidR="004F7A83" w:rsidRDefault="004F7A8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970BA7C" w14:textId="6E3EE5BC" w:rsidR="6013E837" w:rsidRDefault="004F7A83" w:rsidP="00573AD6">
      <w:pPr>
        <w:pStyle w:val="1"/>
      </w:pPr>
      <w:bookmarkStart w:id="4" w:name="_Toc438036623"/>
      <w:r>
        <w:lastRenderedPageBreak/>
        <w:t>ОПИСАНИЕ КЛАССОВ</w:t>
      </w:r>
      <w:bookmarkEnd w:id="4"/>
    </w:p>
    <w:p w14:paraId="2B299607" w14:textId="17E7C876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t>AudioManager</w:t>
      </w:r>
      <w:proofErr w:type="spellEnd"/>
      <w:r w:rsidRPr="00B02F04">
        <w:t xml:space="preserve"> - класс, предназначенный для воспроизведения аудиозаписей;</w:t>
      </w:r>
    </w:p>
    <w:p w14:paraId="5C53A478" w14:textId="3BF6E6B6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BuzzerManager</w:t>
      </w:r>
      <w:proofErr w:type="spellEnd"/>
      <w:r w:rsidRPr="00B02F04">
        <w:rPr>
          <w:rFonts w:eastAsia="Times New Roman"/>
          <w:szCs w:val="28"/>
        </w:rPr>
        <w:t xml:space="preserve"> - стартовый класс (запускает систему автоматических оповещений);</w:t>
      </w:r>
    </w:p>
    <w:p w14:paraId="7FBF860E" w14:textId="520E9097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NotificationManager</w:t>
      </w:r>
      <w:proofErr w:type="spellEnd"/>
      <w:r w:rsidRPr="00B02F04">
        <w:rPr>
          <w:rFonts w:eastAsia="Times New Roman"/>
          <w:szCs w:val="28"/>
        </w:rPr>
        <w:t xml:space="preserve"> - класс, реализующий очередь оповещений;</w:t>
      </w:r>
    </w:p>
    <w:p w14:paraId="65569838" w14:textId="601A3742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NotificationRepository</w:t>
      </w:r>
      <w:proofErr w:type="spellEnd"/>
      <w:r w:rsidRPr="00B02F04">
        <w:rPr>
          <w:rFonts w:eastAsia="Times New Roman"/>
          <w:szCs w:val="28"/>
        </w:rPr>
        <w:t xml:space="preserve"> - класс, предназначенный для взаимодействия с базой оповещений;</w:t>
      </w:r>
    </w:p>
    <w:p w14:paraId="253D28B3" w14:textId="5AAE6B51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SensorManager</w:t>
      </w:r>
      <w:proofErr w:type="spellEnd"/>
      <w:r w:rsidRPr="00B02F04">
        <w:rPr>
          <w:rFonts w:eastAsia="Times New Roman"/>
          <w:szCs w:val="28"/>
        </w:rPr>
        <w:t xml:space="preserve"> - класс, предназначенный для взаимодействия с внешними портами;</w:t>
      </w:r>
    </w:p>
    <w:p w14:paraId="4A444830" w14:textId="7E7D5BEF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WebInterface</w:t>
      </w:r>
      <w:proofErr w:type="spellEnd"/>
      <w:r w:rsidRPr="00B02F04">
        <w:rPr>
          <w:rFonts w:eastAsia="Times New Roman"/>
          <w:szCs w:val="28"/>
        </w:rPr>
        <w:t xml:space="preserve"> - класс, представляющий веб-интерфейс.</w:t>
      </w:r>
    </w:p>
    <w:p w14:paraId="3FA70067" w14:textId="6BFF0CA0" w:rsidR="6013E837" w:rsidRDefault="004F7A83" w:rsidP="00573AD6">
      <w:pPr>
        <w:pStyle w:val="1"/>
      </w:pPr>
      <w:bookmarkStart w:id="5" w:name="_Toc438036624"/>
      <w:r w:rsidRPr="6013E837">
        <w:rPr>
          <w:rFonts w:eastAsia="Times New Roman"/>
        </w:rPr>
        <w:t>СООТВЕТСТВИЕ ПОДСИСТЕМ И КЛАССОВ</w:t>
      </w:r>
      <w:bookmarkEnd w:id="5"/>
    </w:p>
    <w:p w14:paraId="11F02E7C" w14:textId="39A99AC9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</w:rPr>
        <w:t xml:space="preserve">Подсистема воспроизведения аудиозаписей - класс </w:t>
      </w:r>
      <w:proofErr w:type="spellStart"/>
      <w:r w:rsidRPr="00B02F04">
        <w:rPr>
          <w:rFonts w:eastAsia="Times New Roman" w:cs="Times New Roman"/>
        </w:rPr>
        <w:t>AudioManager</w:t>
      </w:r>
      <w:proofErr w:type="spellEnd"/>
      <w:r w:rsidRPr="00B02F04">
        <w:rPr>
          <w:rFonts w:eastAsia="Times New Roman" w:cs="Times New Roman"/>
        </w:rPr>
        <w:t>;</w:t>
      </w:r>
    </w:p>
    <w:p w14:paraId="2D97731B" w14:textId="509C1EAB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датчиков - класс </w:t>
      </w:r>
      <w:proofErr w:type="spellStart"/>
      <w:r w:rsidRPr="00B02F04">
        <w:rPr>
          <w:rFonts w:eastAsia="Times New Roman" w:cs="Times New Roman"/>
          <w:szCs w:val="28"/>
        </w:rPr>
        <w:t>SensorManager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7EC2586F" w14:textId="0C4E11B7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оповещений - класс </w:t>
      </w:r>
      <w:proofErr w:type="spellStart"/>
      <w:r w:rsidRPr="00B02F04">
        <w:rPr>
          <w:rFonts w:eastAsia="Times New Roman" w:cs="Times New Roman"/>
          <w:szCs w:val="28"/>
        </w:rPr>
        <w:t>NotificationRepository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2D37D1C8" w14:textId="5379FDD5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менеджера оповещений - класс </w:t>
      </w:r>
      <w:proofErr w:type="spellStart"/>
      <w:r w:rsidRPr="00B02F04">
        <w:rPr>
          <w:rFonts w:eastAsia="Times New Roman" w:cs="Times New Roman"/>
          <w:szCs w:val="28"/>
        </w:rPr>
        <w:t>NotificationManager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55ECAAFB" w14:textId="3971AFF2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веб-интерфейса - класс </w:t>
      </w:r>
      <w:proofErr w:type="spellStart"/>
      <w:r w:rsidRPr="00B02F04">
        <w:rPr>
          <w:rFonts w:eastAsia="Times New Roman" w:cs="Times New Roman"/>
          <w:szCs w:val="28"/>
        </w:rPr>
        <w:t>WebInterface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3B6A1EA9" w14:textId="5011EA52" w:rsidR="6013E837" w:rsidRPr="00F222DA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</w:t>
      </w:r>
      <w:proofErr w:type="spellStart"/>
      <w:r w:rsidRPr="00B02F04">
        <w:rPr>
          <w:rFonts w:eastAsia="Times New Roman" w:cs="Times New Roman"/>
          <w:szCs w:val="28"/>
        </w:rPr>
        <w:t>оповещателя</w:t>
      </w:r>
      <w:proofErr w:type="spellEnd"/>
      <w:r w:rsidRPr="00B02F04">
        <w:rPr>
          <w:rFonts w:eastAsia="Times New Roman" w:cs="Times New Roman"/>
          <w:szCs w:val="28"/>
        </w:rPr>
        <w:t xml:space="preserve"> - класс </w:t>
      </w:r>
      <w:proofErr w:type="spellStart"/>
      <w:r w:rsidRPr="00B02F04">
        <w:rPr>
          <w:rFonts w:eastAsia="Times New Roman" w:cs="Times New Roman"/>
          <w:szCs w:val="28"/>
        </w:rPr>
        <w:t>BuzzerManager</w:t>
      </w:r>
      <w:proofErr w:type="spellEnd"/>
      <w:r w:rsidRPr="00B02F04">
        <w:rPr>
          <w:rFonts w:eastAsia="Times New Roman" w:cs="Times New Roman"/>
          <w:szCs w:val="28"/>
        </w:rPr>
        <w:t>.</w:t>
      </w:r>
    </w:p>
    <w:p w14:paraId="5A572600" w14:textId="5AA1FAEF" w:rsidR="00F222DA" w:rsidRDefault="00F222DA" w:rsidP="00F222DA">
      <w:pPr>
        <w:pStyle w:val="1"/>
        <w:rPr>
          <w:rFonts w:eastAsiaTheme="minorEastAsia"/>
        </w:rPr>
      </w:pPr>
      <w:bookmarkStart w:id="6" w:name="_Toc438036625"/>
      <w:r>
        <w:rPr>
          <w:rFonts w:eastAsiaTheme="minorEastAsia"/>
        </w:rPr>
        <w:t>ИСХОДНЫЙ КОД</w:t>
      </w:r>
      <w:bookmarkEnd w:id="6"/>
    </w:p>
    <w:p w14:paraId="132490AC" w14:textId="177F999F" w:rsidR="00F222DA" w:rsidRPr="00F222DA" w:rsidRDefault="00F222DA" w:rsidP="00F222DA">
      <w:r w:rsidRPr="094DC753">
        <w:rPr>
          <w:rFonts w:eastAsia="Times New Roman" w:cs="Times New Roman"/>
          <w:szCs w:val="28"/>
        </w:rPr>
        <w:t xml:space="preserve">Исходный код системы располагается в репозитории по адресу </w:t>
      </w:r>
      <w:r w:rsidRPr="00DB7368">
        <w:rPr>
          <w:rFonts w:eastAsia="Times New Roman" w:cs="Times New Roman"/>
          <w:szCs w:val="28"/>
        </w:rPr>
        <w:t>https://goo.gl/npFeml</w:t>
      </w:r>
    </w:p>
    <w:sectPr w:rsidR="00F222DA" w:rsidRPr="00F222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0E796C24"/>
    <w:multiLevelType w:val="hybridMultilevel"/>
    <w:tmpl w:val="C2B2A73C"/>
    <w:lvl w:ilvl="0" w:tplc="ED64A552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3E64D718">
      <w:start w:val="1"/>
      <w:numFmt w:val="lowerLetter"/>
      <w:lvlText w:val="%2."/>
      <w:lvlJc w:val="left"/>
      <w:pPr>
        <w:ind w:left="1440" w:hanging="360"/>
      </w:pPr>
    </w:lvl>
    <w:lvl w:ilvl="2" w:tplc="4252D71E">
      <w:start w:val="1"/>
      <w:numFmt w:val="lowerRoman"/>
      <w:lvlText w:val="%3."/>
      <w:lvlJc w:val="right"/>
      <w:pPr>
        <w:ind w:left="2160" w:hanging="180"/>
      </w:pPr>
    </w:lvl>
    <w:lvl w:ilvl="3" w:tplc="51B88D9A">
      <w:start w:val="1"/>
      <w:numFmt w:val="decimal"/>
      <w:lvlText w:val="%4."/>
      <w:lvlJc w:val="left"/>
      <w:pPr>
        <w:ind w:left="2880" w:hanging="360"/>
      </w:pPr>
    </w:lvl>
    <w:lvl w:ilvl="4" w:tplc="B0485DCA">
      <w:start w:val="1"/>
      <w:numFmt w:val="lowerLetter"/>
      <w:lvlText w:val="%5."/>
      <w:lvlJc w:val="left"/>
      <w:pPr>
        <w:ind w:left="3600" w:hanging="360"/>
      </w:pPr>
    </w:lvl>
    <w:lvl w:ilvl="5" w:tplc="7EDC480C">
      <w:start w:val="1"/>
      <w:numFmt w:val="lowerRoman"/>
      <w:lvlText w:val="%6."/>
      <w:lvlJc w:val="right"/>
      <w:pPr>
        <w:ind w:left="4320" w:hanging="180"/>
      </w:pPr>
    </w:lvl>
    <w:lvl w:ilvl="6" w:tplc="74289BC8">
      <w:start w:val="1"/>
      <w:numFmt w:val="decimal"/>
      <w:lvlText w:val="%7."/>
      <w:lvlJc w:val="left"/>
      <w:pPr>
        <w:ind w:left="5040" w:hanging="360"/>
      </w:pPr>
    </w:lvl>
    <w:lvl w:ilvl="7" w:tplc="EA30B5C8">
      <w:start w:val="1"/>
      <w:numFmt w:val="lowerLetter"/>
      <w:lvlText w:val="%8."/>
      <w:lvlJc w:val="left"/>
      <w:pPr>
        <w:ind w:left="5760" w:hanging="360"/>
      </w:pPr>
    </w:lvl>
    <w:lvl w:ilvl="8" w:tplc="4A90FF6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7" w15:restartNumberingAfterBreak="0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B245E1"/>
    <w:multiLevelType w:val="hybridMultilevel"/>
    <w:tmpl w:val="F1923044"/>
    <w:lvl w:ilvl="0" w:tplc="E8E412C2">
      <w:start w:val="1"/>
      <w:numFmt w:val="decimal"/>
      <w:lvlText w:val="%1."/>
      <w:lvlJc w:val="left"/>
      <w:pPr>
        <w:ind w:left="720" w:hanging="360"/>
      </w:pPr>
    </w:lvl>
    <w:lvl w:ilvl="1" w:tplc="235CE3AC">
      <w:start w:val="1"/>
      <w:numFmt w:val="lowerLetter"/>
      <w:lvlText w:val="%2."/>
      <w:lvlJc w:val="left"/>
      <w:pPr>
        <w:ind w:left="1440" w:hanging="360"/>
      </w:pPr>
    </w:lvl>
    <w:lvl w:ilvl="2" w:tplc="FE188F2E">
      <w:start w:val="1"/>
      <w:numFmt w:val="lowerRoman"/>
      <w:lvlText w:val="%3."/>
      <w:lvlJc w:val="right"/>
      <w:pPr>
        <w:ind w:left="2160" w:hanging="180"/>
      </w:pPr>
    </w:lvl>
    <w:lvl w:ilvl="3" w:tplc="7C4019CE">
      <w:start w:val="1"/>
      <w:numFmt w:val="decimal"/>
      <w:lvlText w:val="%4."/>
      <w:lvlJc w:val="left"/>
      <w:pPr>
        <w:ind w:left="2880" w:hanging="360"/>
      </w:pPr>
    </w:lvl>
    <w:lvl w:ilvl="4" w:tplc="3C96D182">
      <w:start w:val="1"/>
      <w:numFmt w:val="lowerLetter"/>
      <w:lvlText w:val="%5."/>
      <w:lvlJc w:val="left"/>
      <w:pPr>
        <w:ind w:left="3600" w:hanging="360"/>
      </w:pPr>
    </w:lvl>
    <w:lvl w:ilvl="5" w:tplc="FE5A7DDE">
      <w:start w:val="1"/>
      <w:numFmt w:val="lowerRoman"/>
      <w:lvlText w:val="%6."/>
      <w:lvlJc w:val="right"/>
      <w:pPr>
        <w:ind w:left="4320" w:hanging="180"/>
      </w:pPr>
    </w:lvl>
    <w:lvl w:ilvl="6" w:tplc="1674BA38">
      <w:start w:val="1"/>
      <w:numFmt w:val="decimal"/>
      <w:lvlText w:val="%7."/>
      <w:lvlJc w:val="left"/>
      <w:pPr>
        <w:ind w:left="5040" w:hanging="360"/>
      </w:pPr>
    </w:lvl>
    <w:lvl w:ilvl="7" w:tplc="805CD71A">
      <w:start w:val="1"/>
      <w:numFmt w:val="lowerLetter"/>
      <w:lvlText w:val="%8."/>
      <w:lvlJc w:val="left"/>
      <w:pPr>
        <w:ind w:left="5760" w:hanging="360"/>
      </w:pPr>
    </w:lvl>
    <w:lvl w:ilvl="8" w:tplc="A7DADB6C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16" w15:restartNumberingAfterBreak="0">
    <w:nsid w:val="3DC73A9E"/>
    <w:multiLevelType w:val="hybridMultilevel"/>
    <w:tmpl w:val="54B8922A"/>
    <w:lvl w:ilvl="0" w:tplc="EEDE681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352DED4">
      <w:start w:val="1"/>
      <w:numFmt w:val="lowerLetter"/>
      <w:lvlText w:val="%2."/>
      <w:lvlJc w:val="left"/>
      <w:pPr>
        <w:ind w:left="1440" w:hanging="360"/>
      </w:pPr>
    </w:lvl>
    <w:lvl w:ilvl="2" w:tplc="2C74A874">
      <w:start w:val="1"/>
      <w:numFmt w:val="lowerRoman"/>
      <w:lvlText w:val="%3."/>
      <w:lvlJc w:val="right"/>
      <w:pPr>
        <w:ind w:left="2160" w:hanging="180"/>
      </w:pPr>
    </w:lvl>
    <w:lvl w:ilvl="3" w:tplc="0F9E666A">
      <w:start w:val="1"/>
      <w:numFmt w:val="decimal"/>
      <w:lvlText w:val="%4."/>
      <w:lvlJc w:val="left"/>
      <w:pPr>
        <w:ind w:left="2880" w:hanging="360"/>
      </w:pPr>
    </w:lvl>
    <w:lvl w:ilvl="4" w:tplc="8D72F384">
      <w:start w:val="1"/>
      <w:numFmt w:val="lowerLetter"/>
      <w:lvlText w:val="%5."/>
      <w:lvlJc w:val="left"/>
      <w:pPr>
        <w:ind w:left="3600" w:hanging="360"/>
      </w:pPr>
    </w:lvl>
    <w:lvl w:ilvl="5" w:tplc="B56684C0">
      <w:start w:val="1"/>
      <w:numFmt w:val="lowerRoman"/>
      <w:lvlText w:val="%6."/>
      <w:lvlJc w:val="right"/>
      <w:pPr>
        <w:ind w:left="4320" w:hanging="180"/>
      </w:pPr>
    </w:lvl>
    <w:lvl w:ilvl="6" w:tplc="20584224">
      <w:start w:val="1"/>
      <w:numFmt w:val="decimal"/>
      <w:lvlText w:val="%7."/>
      <w:lvlJc w:val="left"/>
      <w:pPr>
        <w:ind w:left="5040" w:hanging="360"/>
      </w:pPr>
    </w:lvl>
    <w:lvl w:ilvl="7" w:tplc="EC228F12">
      <w:start w:val="1"/>
      <w:numFmt w:val="lowerLetter"/>
      <w:lvlText w:val="%8."/>
      <w:lvlJc w:val="left"/>
      <w:pPr>
        <w:ind w:left="5760" w:hanging="360"/>
      </w:pPr>
    </w:lvl>
    <w:lvl w:ilvl="8" w:tplc="35E879AE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621788"/>
    <w:multiLevelType w:val="hybridMultilevel"/>
    <w:tmpl w:val="3196D272"/>
    <w:lvl w:ilvl="0" w:tplc="D58293D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31" w15:restartNumberingAfterBreak="0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5"/>
  </w:num>
  <w:num w:numId="2">
    <w:abstractNumId w:val="16"/>
  </w:num>
  <w:num w:numId="3">
    <w:abstractNumId w:val="14"/>
  </w:num>
  <w:num w:numId="4">
    <w:abstractNumId w:val="21"/>
  </w:num>
  <w:num w:numId="5">
    <w:abstractNumId w:val="2"/>
  </w:num>
  <w:num w:numId="6">
    <w:abstractNumId w:val="26"/>
  </w:num>
  <w:num w:numId="7">
    <w:abstractNumId w:val="12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31"/>
  </w:num>
  <w:num w:numId="12">
    <w:abstractNumId w:val="3"/>
  </w:num>
  <w:num w:numId="13">
    <w:abstractNumId w:val="30"/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23"/>
  </w:num>
  <w:num w:numId="17">
    <w:abstractNumId w:val="18"/>
  </w:num>
  <w:num w:numId="18">
    <w:abstractNumId w:val="24"/>
  </w:num>
  <w:num w:numId="19">
    <w:abstractNumId w:val="17"/>
  </w:num>
  <w:num w:numId="20">
    <w:abstractNumId w:val="7"/>
  </w:num>
  <w:num w:numId="21">
    <w:abstractNumId w:val="22"/>
  </w:num>
  <w:num w:numId="22">
    <w:abstractNumId w:val="27"/>
  </w:num>
  <w:num w:numId="23">
    <w:abstractNumId w:val="13"/>
  </w:num>
  <w:num w:numId="24">
    <w:abstractNumId w:val="1"/>
  </w:num>
  <w:num w:numId="25">
    <w:abstractNumId w:val="25"/>
  </w:num>
  <w:num w:numId="26">
    <w:abstractNumId w:val="29"/>
  </w:num>
  <w:num w:numId="27">
    <w:abstractNumId w:val="10"/>
  </w:num>
  <w:num w:numId="28">
    <w:abstractNumId w:val="19"/>
  </w:num>
  <w:num w:numId="29">
    <w:abstractNumId w:val="28"/>
  </w:num>
  <w:num w:numId="30">
    <w:abstractNumId w:val="11"/>
  </w:num>
  <w:num w:numId="31">
    <w:abstractNumId w:val="6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</w:num>
  <w:num w:numId="33">
    <w:abstractNumId w:val="8"/>
  </w:num>
  <w:num w:numId="34">
    <w:abstractNumId w:val="15"/>
  </w:num>
  <w:num w:numId="3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1FBA"/>
    <w:rsid w:val="00030D8F"/>
    <w:rsid w:val="00037FC6"/>
    <w:rsid w:val="0005444F"/>
    <w:rsid w:val="000828BF"/>
    <w:rsid w:val="00092DB7"/>
    <w:rsid w:val="000C3157"/>
    <w:rsid w:val="000E46C5"/>
    <w:rsid w:val="00124990"/>
    <w:rsid w:val="00124ACE"/>
    <w:rsid w:val="001370EA"/>
    <w:rsid w:val="001373D3"/>
    <w:rsid w:val="0014578D"/>
    <w:rsid w:val="001621D3"/>
    <w:rsid w:val="001652DE"/>
    <w:rsid w:val="001B3799"/>
    <w:rsid w:val="001D4F20"/>
    <w:rsid w:val="001D6F05"/>
    <w:rsid w:val="001D7803"/>
    <w:rsid w:val="00213D28"/>
    <w:rsid w:val="002613F5"/>
    <w:rsid w:val="002977C3"/>
    <w:rsid w:val="002E1B31"/>
    <w:rsid w:val="002E546F"/>
    <w:rsid w:val="002F27F0"/>
    <w:rsid w:val="0030343F"/>
    <w:rsid w:val="00316FA1"/>
    <w:rsid w:val="003227B4"/>
    <w:rsid w:val="003253F1"/>
    <w:rsid w:val="003512AE"/>
    <w:rsid w:val="00371FBA"/>
    <w:rsid w:val="00372C0E"/>
    <w:rsid w:val="003C0085"/>
    <w:rsid w:val="003E7597"/>
    <w:rsid w:val="003F608C"/>
    <w:rsid w:val="0040295B"/>
    <w:rsid w:val="00410358"/>
    <w:rsid w:val="0042097B"/>
    <w:rsid w:val="00490F00"/>
    <w:rsid w:val="004929A0"/>
    <w:rsid w:val="004A7C06"/>
    <w:rsid w:val="004F7A83"/>
    <w:rsid w:val="00506DD3"/>
    <w:rsid w:val="0053511E"/>
    <w:rsid w:val="00536E3D"/>
    <w:rsid w:val="0055177C"/>
    <w:rsid w:val="00573AD6"/>
    <w:rsid w:val="0059652A"/>
    <w:rsid w:val="005C337B"/>
    <w:rsid w:val="00624CA9"/>
    <w:rsid w:val="0063247D"/>
    <w:rsid w:val="006A770D"/>
    <w:rsid w:val="0076506A"/>
    <w:rsid w:val="0077107C"/>
    <w:rsid w:val="007A2402"/>
    <w:rsid w:val="007A7A9A"/>
    <w:rsid w:val="007B1C61"/>
    <w:rsid w:val="007D69D1"/>
    <w:rsid w:val="007D7350"/>
    <w:rsid w:val="007F5DE5"/>
    <w:rsid w:val="00863D80"/>
    <w:rsid w:val="00876FFA"/>
    <w:rsid w:val="008D065C"/>
    <w:rsid w:val="009077FC"/>
    <w:rsid w:val="00925820"/>
    <w:rsid w:val="00953ECF"/>
    <w:rsid w:val="009A17EF"/>
    <w:rsid w:val="009A30D8"/>
    <w:rsid w:val="009B7E56"/>
    <w:rsid w:val="009E4E9B"/>
    <w:rsid w:val="00A4475F"/>
    <w:rsid w:val="00A56984"/>
    <w:rsid w:val="00A87208"/>
    <w:rsid w:val="00A924E5"/>
    <w:rsid w:val="00A94339"/>
    <w:rsid w:val="00AD00F6"/>
    <w:rsid w:val="00B02F04"/>
    <w:rsid w:val="00B640A3"/>
    <w:rsid w:val="00B7541F"/>
    <w:rsid w:val="00C36087"/>
    <w:rsid w:val="00C416A5"/>
    <w:rsid w:val="00C50453"/>
    <w:rsid w:val="00C5058F"/>
    <w:rsid w:val="00CE74F6"/>
    <w:rsid w:val="00D01776"/>
    <w:rsid w:val="00D40799"/>
    <w:rsid w:val="00D60A29"/>
    <w:rsid w:val="00D878EA"/>
    <w:rsid w:val="00D92BA2"/>
    <w:rsid w:val="00DA11D9"/>
    <w:rsid w:val="00DB3F40"/>
    <w:rsid w:val="00DE64FC"/>
    <w:rsid w:val="00E41826"/>
    <w:rsid w:val="00E465A8"/>
    <w:rsid w:val="00E77FA6"/>
    <w:rsid w:val="00EF6A5B"/>
    <w:rsid w:val="00F222DA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013E837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5465C"/>
  <w15:chartTrackingRefBased/>
  <w15:docId w15:val="{A181CDCE-4D48-42DD-8719-7BEC58568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8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Заголовок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89DE10-5DE8-411F-BF2F-EAE11D54E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7</Pages>
  <Words>480</Words>
  <Characters>274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Лев Димов</cp:lastModifiedBy>
  <cp:revision>12</cp:revision>
  <dcterms:created xsi:type="dcterms:W3CDTF">2015-12-16T06:44:00Z</dcterms:created>
  <dcterms:modified xsi:type="dcterms:W3CDTF">2015-12-16T10:50:00Z</dcterms:modified>
</cp:coreProperties>
</file>